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2218" w:rsidRDefault="00D22218" w:rsidP="00D22218">
      <w:pPr>
        <w:sectPr w:rsidR="00D22218" w:rsidSect="00D22218">
          <w:pgSz w:w="15840" w:h="12240" w:orient="landscape"/>
          <w:pgMar w:top="288" w:right="288" w:bottom="288" w:left="288" w:header="720" w:footer="720" w:gutter="0"/>
          <w:cols w:space="720"/>
          <w:docGrid w:linePitch="360"/>
        </w:sectPr>
      </w:pPr>
      <w:r>
        <w:object w:dxaOrig="16766" w:dyaOrig="11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.75pt;height:528pt" o:ole="">
            <v:imagedata r:id="rId5" o:title=""/>
          </v:shape>
          <o:OLEObject Type="Embed" ProgID="Visio.Drawing.11" ShapeID="_x0000_i1025" DrawAspect="Content" ObjectID="_1423253327" r:id="rId6"/>
        </w:object>
      </w:r>
    </w:p>
    <w:p w:rsidR="00D22218" w:rsidRDefault="00D22218" w:rsidP="00D22218"/>
    <w:p w:rsidR="001A17C1" w:rsidRDefault="001A17C1" w:rsidP="001A17C1"/>
    <w:p w:rsidR="001A17C1" w:rsidRDefault="001A17C1" w:rsidP="001A17C1"/>
    <w:p w:rsidR="001A17C1" w:rsidRDefault="001A17C1" w:rsidP="001A17C1"/>
    <w:p w:rsidR="001A17C1" w:rsidRPr="001A17C1" w:rsidRDefault="001A17C1" w:rsidP="001A17C1">
      <w:pPr>
        <w:rPr>
          <w:b/>
        </w:rPr>
      </w:pPr>
      <w:proofErr w:type="spellStart"/>
      <w:r w:rsidRPr="001A17C1">
        <w:rPr>
          <w:b/>
        </w:rPr>
        <w:lastRenderedPageBreak/>
        <w:t>Haiqiang</w:t>
      </w:r>
      <w:proofErr w:type="spellEnd"/>
      <w:r w:rsidRPr="001A17C1">
        <w:rPr>
          <w:b/>
        </w:rPr>
        <w:t xml:space="preserve"> </w:t>
      </w:r>
      <w:proofErr w:type="spellStart"/>
      <w:r w:rsidRPr="001A17C1">
        <w:rPr>
          <w:b/>
        </w:rPr>
        <w:t>Zou</w:t>
      </w:r>
      <w:proofErr w:type="spellEnd"/>
      <w:r w:rsidRPr="001A17C1">
        <w:rPr>
          <w:b/>
        </w:rPr>
        <w:tab/>
      </w:r>
      <w:r w:rsidRPr="001A17C1">
        <w:rPr>
          <w:b/>
        </w:rPr>
        <w:tab/>
      </w:r>
      <w:r w:rsidRPr="001A17C1">
        <w:rPr>
          <w:b/>
        </w:rPr>
        <w:tab/>
        <w:t>Project 1</w:t>
      </w:r>
      <w:r w:rsidRPr="001A17C1">
        <w:rPr>
          <w:b/>
        </w:rPr>
        <w:tab/>
      </w:r>
      <w:r w:rsidRPr="001A17C1">
        <w:rPr>
          <w:b/>
        </w:rPr>
        <w:tab/>
        <w:t>2/24/2013</w:t>
      </w:r>
    </w:p>
    <w:p w:rsidR="001D766E" w:rsidRPr="00DB0526" w:rsidRDefault="008D7213" w:rsidP="00DB0526">
      <w:pPr>
        <w:ind w:left="5040"/>
        <w:jc w:val="center"/>
        <w:rPr>
          <w:b/>
          <w:sz w:val="44"/>
          <w:u w:val="single"/>
        </w:rPr>
      </w:pPr>
      <w:r w:rsidRPr="00DB0526">
        <w:rPr>
          <w:b/>
          <w:sz w:val="44"/>
          <w:u w:val="single"/>
        </w:rPr>
        <w:t>Domains</w:t>
      </w:r>
    </w:p>
    <w:p w:rsidR="008D7213" w:rsidRDefault="008D7213" w:rsidP="008D7213">
      <w:pPr>
        <w:pStyle w:val="NoSpacing"/>
        <w:rPr>
          <w:b/>
          <w:u w:val="single"/>
        </w:rPr>
      </w:pPr>
      <w:r w:rsidRPr="008D7213">
        <w:rPr>
          <w:b/>
          <w:u w:val="single"/>
        </w:rPr>
        <w:t>Hospital</w:t>
      </w:r>
    </w:p>
    <w:p w:rsidR="008D7213" w:rsidRDefault="008D7213" w:rsidP="008D7213">
      <w:pPr>
        <w:pStyle w:val="NoSpacing"/>
      </w:pPr>
      <w:r>
        <w:t>HID: 0-9</w:t>
      </w:r>
    </w:p>
    <w:p w:rsidR="008D7213" w:rsidRDefault="008D7213" w:rsidP="008D7213">
      <w:pPr>
        <w:pStyle w:val="NoSpacing"/>
      </w:pPr>
      <w:proofErr w:type="spellStart"/>
      <w:r>
        <w:t>HName</w:t>
      </w:r>
      <w:proofErr w:type="spellEnd"/>
      <w:r>
        <w:t>: A-Z</w:t>
      </w:r>
    </w:p>
    <w:p w:rsidR="008D7213" w:rsidRDefault="007E3228" w:rsidP="008D7213">
      <w:pPr>
        <w:pStyle w:val="NoSpacing"/>
      </w:pPr>
      <w:r>
        <w:t>HLine1: 0-9</w:t>
      </w:r>
    </w:p>
    <w:p w:rsidR="007E3228" w:rsidRDefault="007E3228" w:rsidP="008D7213">
      <w:pPr>
        <w:pStyle w:val="NoSpacing"/>
      </w:pPr>
      <w:r>
        <w:t>HLine2: A-Z</w:t>
      </w:r>
    </w:p>
    <w:p w:rsidR="007E3228" w:rsidRDefault="007E3228" w:rsidP="008D7213">
      <w:pPr>
        <w:pStyle w:val="NoSpacing"/>
      </w:pPr>
      <w:proofErr w:type="spellStart"/>
      <w:r>
        <w:t>HCity</w:t>
      </w:r>
      <w:proofErr w:type="spellEnd"/>
      <w:r>
        <w:t>: A-Z</w:t>
      </w:r>
    </w:p>
    <w:p w:rsidR="007E3228" w:rsidRDefault="007E3228" w:rsidP="008D7213">
      <w:pPr>
        <w:pStyle w:val="NoSpacing"/>
      </w:pPr>
      <w:proofErr w:type="spellStart"/>
      <w:r>
        <w:t>HState</w:t>
      </w:r>
      <w:proofErr w:type="spellEnd"/>
      <w:r>
        <w:t>: A-Z</w:t>
      </w:r>
    </w:p>
    <w:p w:rsidR="007E3228" w:rsidRDefault="007E3228" w:rsidP="008D7213">
      <w:pPr>
        <w:pStyle w:val="NoSpacing"/>
      </w:pPr>
      <w:proofErr w:type="spellStart"/>
      <w:r>
        <w:t>HZip</w:t>
      </w:r>
      <w:proofErr w:type="spellEnd"/>
      <w:r>
        <w:t>: 0-9</w:t>
      </w:r>
    </w:p>
    <w:p w:rsidR="007E3228" w:rsidRDefault="007E3228" w:rsidP="008D7213">
      <w:pPr>
        <w:pStyle w:val="NoSpacing"/>
      </w:pPr>
    </w:p>
    <w:p w:rsidR="007E3228" w:rsidRPr="00AC1C4F" w:rsidRDefault="007E3228" w:rsidP="008D7213">
      <w:pPr>
        <w:pStyle w:val="NoSpacing"/>
        <w:rPr>
          <w:b/>
          <w:u w:val="single"/>
        </w:rPr>
      </w:pPr>
      <w:r w:rsidRPr="00AC1C4F">
        <w:rPr>
          <w:b/>
          <w:u w:val="single"/>
        </w:rPr>
        <w:t>Department</w:t>
      </w:r>
    </w:p>
    <w:p w:rsidR="007E3228" w:rsidRDefault="007E3228" w:rsidP="008D7213">
      <w:pPr>
        <w:pStyle w:val="NoSpacing"/>
      </w:pPr>
      <w:r>
        <w:t>DID: 0-9</w:t>
      </w:r>
    </w:p>
    <w:p w:rsidR="007E3228" w:rsidRDefault="007E3228" w:rsidP="007E3228">
      <w:pPr>
        <w:pStyle w:val="NoSpacing"/>
      </w:pPr>
      <w:r>
        <w:t>HID: 0-9</w:t>
      </w:r>
    </w:p>
    <w:p w:rsidR="007E3228" w:rsidRDefault="007E3228" w:rsidP="008D7213">
      <w:pPr>
        <w:pStyle w:val="NoSpacing"/>
      </w:pPr>
      <w:proofErr w:type="spellStart"/>
      <w:r>
        <w:t>Dname</w:t>
      </w:r>
      <w:proofErr w:type="spellEnd"/>
      <w:r>
        <w:t>: A-Z</w:t>
      </w:r>
    </w:p>
    <w:p w:rsidR="007E3228" w:rsidRDefault="007E3228" w:rsidP="008D7213">
      <w:pPr>
        <w:pStyle w:val="NoSpacing"/>
      </w:pPr>
    </w:p>
    <w:p w:rsidR="00DB0526" w:rsidRPr="00DB0526" w:rsidRDefault="00DB0526" w:rsidP="008D7213">
      <w:pPr>
        <w:pStyle w:val="NoSpacing"/>
        <w:rPr>
          <w:b/>
          <w:u w:val="single"/>
        </w:rPr>
      </w:pPr>
      <w:r w:rsidRPr="00DB0526">
        <w:rPr>
          <w:b/>
          <w:u w:val="single"/>
        </w:rPr>
        <w:t>Appointments</w:t>
      </w:r>
    </w:p>
    <w:p w:rsidR="00DB0526" w:rsidRDefault="00DB0526" w:rsidP="008D7213">
      <w:pPr>
        <w:pStyle w:val="NoSpacing"/>
      </w:pPr>
      <w:r>
        <w:t>PID: 0-9</w:t>
      </w:r>
    </w:p>
    <w:p w:rsidR="00DB0526" w:rsidRDefault="00DB0526" w:rsidP="008D7213">
      <w:pPr>
        <w:pStyle w:val="NoSpacing"/>
      </w:pPr>
      <w:proofErr w:type="spellStart"/>
      <w:r>
        <w:t>Appdate</w:t>
      </w:r>
      <w:proofErr w:type="spellEnd"/>
      <w:r>
        <w:t>: 0-9,”/”</w:t>
      </w:r>
    </w:p>
    <w:p w:rsidR="00DB0526" w:rsidRDefault="00DB0526" w:rsidP="008D7213">
      <w:pPr>
        <w:pStyle w:val="NoSpacing"/>
      </w:pPr>
      <w:proofErr w:type="spellStart"/>
      <w:r>
        <w:t>StaffID</w:t>
      </w:r>
      <w:proofErr w:type="spellEnd"/>
      <w:r>
        <w:t>: 0-9</w:t>
      </w:r>
    </w:p>
    <w:p w:rsidR="00DB0526" w:rsidRDefault="00DB0526" w:rsidP="008D7213">
      <w:pPr>
        <w:pStyle w:val="NoSpacing"/>
      </w:pPr>
      <w:proofErr w:type="spellStart"/>
      <w:r>
        <w:t>AppNumber</w:t>
      </w:r>
      <w:proofErr w:type="spellEnd"/>
      <w:r>
        <w:t>: 0-9, “-“</w:t>
      </w:r>
    </w:p>
    <w:p w:rsidR="00DB0526" w:rsidRDefault="00DB0526" w:rsidP="008D7213">
      <w:pPr>
        <w:pStyle w:val="NoSpacing"/>
      </w:pPr>
    </w:p>
    <w:p w:rsidR="00DB0526" w:rsidRPr="00DB0526" w:rsidRDefault="00DB0526" w:rsidP="008D7213">
      <w:pPr>
        <w:pStyle w:val="NoSpacing"/>
        <w:rPr>
          <w:b/>
          <w:u w:val="single"/>
        </w:rPr>
      </w:pPr>
      <w:r w:rsidRPr="00DB0526">
        <w:rPr>
          <w:b/>
          <w:u w:val="single"/>
        </w:rPr>
        <w:t>Diagnosis</w:t>
      </w:r>
    </w:p>
    <w:p w:rsidR="00DB0526" w:rsidRDefault="00DB0526" w:rsidP="008D7213">
      <w:pPr>
        <w:pStyle w:val="NoSpacing"/>
      </w:pPr>
      <w:proofErr w:type="spellStart"/>
      <w:r>
        <w:t>DiagID</w:t>
      </w:r>
      <w:proofErr w:type="spellEnd"/>
      <w:r>
        <w:t>: 0-9</w:t>
      </w:r>
    </w:p>
    <w:p w:rsidR="00DB0526" w:rsidRDefault="00DB0526" w:rsidP="008D7213">
      <w:pPr>
        <w:pStyle w:val="NoSpacing"/>
      </w:pPr>
      <w:r>
        <w:t>DID: 0-9</w:t>
      </w:r>
    </w:p>
    <w:p w:rsidR="00DB0526" w:rsidRDefault="00DB0526" w:rsidP="008D7213">
      <w:pPr>
        <w:pStyle w:val="NoSpacing"/>
      </w:pPr>
      <w:proofErr w:type="spellStart"/>
      <w:r>
        <w:t>Diagname</w:t>
      </w:r>
      <w:proofErr w:type="spellEnd"/>
      <w:r>
        <w:t>: A-Z</w:t>
      </w:r>
    </w:p>
    <w:p w:rsidR="006D0061" w:rsidRDefault="006D0061" w:rsidP="008D7213">
      <w:pPr>
        <w:pStyle w:val="NoSpacing"/>
      </w:pPr>
    </w:p>
    <w:p w:rsidR="006D0061" w:rsidRDefault="006D0061" w:rsidP="008D7213">
      <w:pPr>
        <w:pStyle w:val="NoSpacing"/>
        <w:rPr>
          <w:b/>
          <w:u w:val="single"/>
        </w:rPr>
      </w:pPr>
      <w:r>
        <w:rPr>
          <w:b/>
          <w:u w:val="single"/>
        </w:rPr>
        <w:t>Procedures</w:t>
      </w:r>
      <w:bookmarkStart w:id="0" w:name="_GoBack"/>
      <w:bookmarkEnd w:id="0"/>
    </w:p>
    <w:p w:rsidR="006D0061" w:rsidRDefault="008B48CC" w:rsidP="008D7213">
      <w:pPr>
        <w:pStyle w:val="NoSpacing"/>
      </w:pPr>
      <w:proofErr w:type="spellStart"/>
      <w:r>
        <w:t>PrID</w:t>
      </w:r>
      <w:proofErr w:type="spellEnd"/>
      <w:r>
        <w:t>: 0-9</w:t>
      </w:r>
    </w:p>
    <w:p w:rsidR="008B48CC" w:rsidRDefault="008B48CC" w:rsidP="008D7213">
      <w:pPr>
        <w:pStyle w:val="NoSpacing"/>
      </w:pPr>
      <w:proofErr w:type="spellStart"/>
      <w:r>
        <w:t>Presult</w:t>
      </w:r>
      <w:proofErr w:type="spellEnd"/>
      <w:r>
        <w:t>: A-Z, 0-9</w:t>
      </w:r>
    </w:p>
    <w:p w:rsidR="0054266C" w:rsidRDefault="0054266C" w:rsidP="0054266C">
      <w:pPr>
        <w:pStyle w:val="NoSpacing"/>
      </w:pPr>
      <w:proofErr w:type="spellStart"/>
      <w:r>
        <w:t>StaffID</w:t>
      </w:r>
      <w:proofErr w:type="spellEnd"/>
      <w:r>
        <w:t>: 0-9</w:t>
      </w:r>
    </w:p>
    <w:p w:rsidR="0054266C" w:rsidRDefault="0054266C" w:rsidP="008D7213">
      <w:pPr>
        <w:pStyle w:val="NoSpacing"/>
      </w:pPr>
      <w:r>
        <w:t>Procedures: A-Z</w:t>
      </w:r>
    </w:p>
    <w:p w:rsidR="0054266C" w:rsidRDefault="0054266C" w:rsidP="008D7213">
      <w:pPr>
        <w:pStyle w:val="NoSpacing"/>
      </w:pPr>
      <w:proofErr w:type="spellStart"/>
      <w:r>
        <w:t>Pcost</w:t>
      </w:r>
      <w:proofErr w:type="spellEnd"/>
      <w:r>
        <w:t>: 0-9</w:t>
      </w:r>
    </w:p>
    <w:p w:rsidR="0054266C" w:rsidRDefault="0054266C" w:rsidP="0054266C">
      <w:pPr>
        <w:pStyle w:val="NoSpacing"/>
      </w:pPr>
      <w:proofErr w:type="spellStart"/>
      <w:r>
        <w:t>DiagID</w:t>
      </w:r>
      <w:proofErr w:type="spellEnd"/>
      <w:r>
        <w:t>: 0-9</w:t>
      </w:r>
    </w:p>
    <w:p w:rsidR="0054266C" w:rsidRDefault="0054266C" w:rsidP="0054266C">
      <w:pPr>
        <w:pStyle w:val="NoSpacing"/>
      </w:pPr>
      <w:r>
        <w:t>PID: 0-9</w:t>
      </w:r>
    </w:p>
    <w:p w:rsidR="0054266C" w:rsidRDefault="0054266C" w:rsidP="0054266C">
      <w:pPr>
        <w:pStyle w:val="NoSpacing"/>
      </w:pPr>
      <w:proofErr w:type="spellStart"/>
      <w:r>
        <w:t>Prdate</w:t>
      </w:r>
      <w:proofErr w:type="spellEnd"/>
      <w:r>
        <w:t>: 0-9,”/”</w:t>
      </w: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1A17C1" w:rsidRDefault="001A17C1" w:rsidP="0054266C">
      <w:pPr>
        <w:pStyle w:val="NoSpacing"/>
        <w:rPr>
          <w:b/>
          <w:u w:val="single"/>
        </w:rPr>
      </w:pPr>
    </w:p>
    <w:p w:rsidR="001A17C1" w:rsidRDefault="001A17C1" w:rsidP="0054266C">
      <w:pPr>
        <w:pStyle w:val="NoSpacing"/>
        <w:rPr>
          <w:b/>
          <w:u w:val="single"/>
        </w:rPr>
      </w:pPr>
    </w:p>
    <w:p w:rsidR="0054266C" w:rsidRPr="0054266C" w:rsidRDefault="0054266C" w:rsidP="0054266C">
      <w:pPr>
        <w:pStyle w:val="NoSpacing"/>
        <w:rPr>
          <w:b/>
          <w:u w:val="single"/>
        </w:rPr>
      </w:pPr>
      <w:r w:rsidRPr="0054266C">
        <w:rPr>
          <w:b/>
          <w:u w:val="single"/>
        </w:rPr>
        <w:t>Staff</w:t>
      </w:r>
    </w:p>
    <w:p w:rsidR="0054266C" w:rsidRDefault="0054266C" w:rsidP="0054266C">
      <w:pPr>
        <w:pStyle w:val="NoSpacing"/>
      </w:pPr>
      <w:r>
        <w:t>PID: 0-9</w:t>
      </w:r>
    </w:p>
    <w:p w:rsidR="0054266C" w:rsidRDefault="0054266C" w:rsidP="0054266C">
      <w:pPr>
        <w:pStyle w:val="NoSpacing"/>
      </w:pPr>
      <w:proofErr w:type="spellStart"/>
      <w:r>
        <w:t>StaffID</w:t>
      </w:r>
      <w:proofErr w:type="spellEnd"/>
      <w:r>
        <w:t>: 0-9</w:t>
      </w:r>
    </w:p>
    <w:p w:rsidR="0054266C" w:rsidRDefault="0054266C" w:rsidP="0054266C">
      <w:pPr>
        <w:pStyle w:val="NoSpacing"/>
      </w:pPr>
      <w:r>
        <w:t>DID: 0-9</w:t>
      </w:r>
    </w:p>
    <w:p w:rsidR="0054266C" w:rsidRDefault="0054266C" w:rsidP="0054266C">
      <w:pPr>
        <w:pStyle w:val="NoSpacing"/>
      </w:pPr>
      <w:proofErr w:type="spellStart"/>
      <w:r>
        <w:t>SFirst</w:t>
      </w:r>
      <w:proofErr w:type="spellEnd"/>
      <w:r>
        <w:t>: A-Z</w:t>
      </w:r>
    </w:p>
    <w:p w:rsidR="0054266C" w:rsidRDefault="0054266C" w:rsidP="0054266C">
      <w:pPr>
        <w:pStyle w:val="NoSpacing"/>
      </w:pPr>
      <w:proofErr w:type="spellStart"/>
      <w:r>
        <w:t>SLast</w:t>
      </w:r>
      <w:proofErr w:type="spellEnd"/>
      <w:r>
        <w:t>: A-Z</w:t>
      </w:r>
    </w:p>
    <w:p w:rsidR="0054266C" w:rsidRDefault="0054266C" w:rsidP="0054266C">
      <w:pPr>
        <w:pStyle w:val="NoSpacing"/>
      </w:pPr>
      <w:r>
        <w:t>SLine1: 0-9</w:t>
      </w:r>
    </w:p>
    <w:p w:rsidR="0054266C" w:rsidRDefault="0054266C" w:rsidP="0054266C">
      <w:pPr>
        <w:pStyle w:val="NoSpacing"/>
      </w:pPr>
      <w:r>
        <w:t>SLine2: A-Z</w:t>
      </w:r>
    </w:p>
    <w:p w:rsidR="0054266C" w:rsidRDefault="0054266C" w:rsidP="0054266C">
      <w:pPr>
        <w:pStyle w:val="NoSpacing"/>
      </w:pPr>
      <w:proofErr w:type="spellStart"/>
      <w:r>
        <w:t>SCity</w:t>
      </w:r>
      <w:proofErr w:type="spellEnd"/>
      <w:r>
        <w:t>: A-Z</w:t>
      </w:r>
    </w:p>
    <w:p w:rsidR="0054266C" w:rsidRDefault="0054266C" w:rsidP="0054266C">
      <w:pPr>
        <w:pStyle w:val="NoSpacing"/>
      </w:pPr>
      <w:proofErr w:type="spellStart"/>
      <w:r>
        <w:t>SState</w:t>
      </w:r>
      <w:proofErr w:type="spellEnd"/>
      <w:r>
        <w:t>: A-Z</w:t>
      </w:r>
    </w:p>
    <w:p w:rsidR="0054266C" w:rsidRDefault="0054266C" w:rsidP="0054266C">
      <w:pPr>
        <w:pStyle w:val="NoSpacing"/>
      </w:pPr>
      <w:proofErr w:type="spellStart"/>
      <w:r>
        <w:t>SZip</w:t>
      </w:r>
      <w:proofErr w:type="spellEnd"/>
      <w:r>
        <w:t>: 0-9</w:t>
      </w:r>
    </w:p>
    <w:p w:rsidR="00783D96" w:rsidRDefault="00783D96" w:rsidP="0054266C">
      <w:pPr>
        <w:pStyle w:val="NoSpacing"/>
      </w:pPr>
    </w:p>
    <w:p w:rsidR="00783D96" w:rsidRPr="00CA1063" w:rsidRDefault="00783D96" w:rsidP="0054266C">
      <w:pPr>
        <w:pStyle w:val="NoSpacing"/>
        <w:rPr>
          <w:b/>
          <w:u w:val="single"/>
        </w:rPr>
      </w:pPr>
      <w:r w:rsidRPr="00CA1063">
        <w:rPr>
          <w:b/>
          <w:u w:val="single"/>
        </w:rPr>
        <w:t>Patient</w:t>
      </w:r>
    </w:p>
    <w:p w:rsidR="00783D96" w:rsidRDefault="00783D96" w:rsidP="00783D96">
      <w:pPr>
        <w:pStyle w:val="NoSpacing"/>
      </w:pPr>
      <w:r>
        <w:t>PID: 0-9</w:t>
      </w:r>
    </w:p>
    <w:p w:rsidR="00783D96" w:rsidRDefault="00783D96" w:rsidP="00783D96">
      <w:pPr>
        <w:pStyle w:val="NoSpacing"/>
      </w:pPr>
      <w:proofErr w:type="spellStart"/>
      <w:r>
        <w:t>PFirst</w:t>
      </w:r>
      <w:proofErr w:type="spellEnd"/>
      <w:r>
        <w:t>: A-Z</w:t>
      </w:r>
    </w:p>
    <w:p w:rsidR="00783D96" w:rsidRDefault="00783D96" w:rsidP="00783D96">
      <w:pPr>
        <w:pStyle w:val="NoSpacing"/>
      </w:pPr>
      <w:proofErr w:type="spellStart"/>
      <w:r>
        <w:t>PLast</w:t>
      </w:r>
      <w:proofErr w:type="spellEnd"/>
      <w:r>
        <w:t>: A-Z</w:t>
      </w:r>
    </w:p>
    <w:p w:rsidR="00783D96" w:rsidRDefault="00783D96" w:rsidP="00783D96">
      <w:pPr>
        <w:pStyle w:val="NoSpacing"/>
      </w:pPr>
      <w:r>
        <w:t>PLine1: 0-9</w:t>
      </w:r>
    </w:p>
    <w:p w:rsidR="00783D96" w:rsidRDefault="00783D96" w:rsidP="00783D96">
      <w:pPr>
        <w:pStyle w:val="NoSpacing"/>
      </w:pPr>
      <w:r>
        <w:t>PLine2: A-Z</w:t>
      </w:r>
    </w:p>
    <w:p w:rsidR="00783D96" w:rsidRDefault="00783D96" w:rsidP="00783D96">
      <w:pPr>
        <w:pStyle w:val="NoSpacing"/>
      </w:pPr>
      <w:proofErr w:type="spellStart"/>
      <w:r>
        <w:t>PCity</w:t>
      </w:r>
      <w:proofErr w:type="spellEnd"/>
      <w:r>
        <w:t>: A-Z</w:t>
      </w:r>
    </w:p>
    <w:p w:rsidR="00783D96" w:rsidRDefault="00783D96" w:rsidP="00783D96">
      <w:pPr>
        <w:pStyle w:val="NoSpacing"/>
      </w:pPr>
      <w:proofErr w:type="spellStart"/>
      <w:r>
        <w:t>PState</w:t>
      </w:r>
      <w:proofErr w:type="spellEnd"/>
      <w:r>
        <w:t>: A-Z</w:t>
      </w:r>
    </w:p>
    <w:p w:rsidR="00783D96" w:rsidRDefault="00783D96" w:rsidP="00783D96">
      <w:pPr>
        <w:pStyle w:val="NoSpacing"/>
      </w:pPr>
      <w:proofErr w:type="spellStart"/>
      <w:r>
        <w:t>PZip</w:t>
      </w:r>
      <w:proofErr w:type="spellEnd"/>
      <w:r>
        <w:t>: 0-9</w:t>
      </w:r>
    </w:p>
    <w:p w:rsidR="00783D96" w:rsidRDefault="00783D96" w:rsidP="00783D96">
      <w:pPr>
        <w:pStyle w:val="NoSpacing"/>
      </w:pPr>
      <w:r>
        <w:t>Parents: A-Z</w:t>
      </w:r>
    </w:p>
    <w:p w:rsidR="00783D96" w:rsidRDefault="00783D96" w:rsidP="00783D96">
      <w:pPr>
        <w:pStyle w:val="NoSpacing"/>
      </w:pPr>
      <w:proofErr w:type="spellStart"/>
      <w:r>
        <w:t>Dname</w:t>
      </w:r>
      <w:proofErr w:type="spellEnd"/>
      <w:r>
        <w:t>: A-Z</w:t>
      </w:r>
    </w:p>
    <w:p w:rsidR="00783D96" w:rsidRDefault="00783D96" w:rsidP="00783D96">
      <w:pPr>
        <w:pStyle w:val="NoSpacing"/>
      </w:pPr>
      <w:proofErr w:type="spellStart"/>
      <w:r>
        <w:t>PNumber</w:t>
      </w:r>
      <w:proofErr w:type="spellEnd"/>
      <w:r>
        <w:t>: 0-9, “-“</w:t>
      </w:r>
    </w:p>
    <w:p w:rsidR="00783D96" w:rsidRDefault="00783D96" w:rsidP="00783D96">
      <w:pPr>
        <w:pStyle w:val="NoSpacing"/>
      </w:pPr>
      <w:r>
        <w:t>Age: 0-9</w:t>
      </w:r>
    </w:p>
    <w:p w:rsidR="00783D96" w:rsidRDefault="00783D96" w:rsidP="00783D96">
      <w:pPr>
        <w:pStyle w:val="NoSpacing"/>
      </w:pPr>
      <w:proofErr w:type="spellStart"/>
      <w:r>
        <w:t>DiagID</w:t>
      </w:r>
      <w:proofErr w:type="spellEnd"/>
      <w:r>
        <w:t>: 0-9</w:t>
      </w:r>
    </w:p>
    <w:p w:rsidR="00783D96" w:rsidRDefault="00783D96" w:rsidP="00783D96">
      <w:pPr>
        <w:pStyle w:val="NoSpacing"/>
      </w:pPr>
      <w:proofErr w:type="spellStart"/>
      <w:r>
        <w:t>StaffID</w:t>
      </w:r>
      <w:proofErr w:type="spellEnd"/>
      <w:r>
        <w:t>: 0-9</w:t>
      </w:r>
    </w:p>
    <w:p w:rsidR="00783D96" w:rsidRDefault="00783D96" w:rsidP="00783D96">
      <w:pPr>
        <w:pStyle w:val="NoSpacing"/>
      </w:pPr>
      <w:proofErr w:type="spellStart"/>
      <w:r>
        <w:t>Pdate</w:t>
      </w:r>
      <w:proofErr w:type="spellEnd"/>
      <w:r>
        <w:t>: 0-9,”/”</w:t>
      </w:r>
    </w:p>
    <w:p w:rsidR="00783D96" w:rsidRDefault="00783D96" w:rsidP="00783D96">
      <w:pPr>
        <w:pStyle w:val="NoSpacing"/>
      </w:pPr>
      <w:r>
        <w:t>Gender: Male, Female</w:t>
      </w:r>
    </w:p>
    <w:p w:rsidR="00783D96" w:rsidRDefault="00783D96" w:rsidP="00783D96">
      <w:pPr>
        <w:pStyle w:val="NoSpacing"/>
      </w:pPr>
    </w:p>
    <w:p w:rsidR="00783D96" w:rsidRDefault="00783D96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54266C">
      <w:pPr>
        <w:pStyle w:val="NoSpacing"/>
      </w:pPr>
    </w:p>
    <w:p w:rsidR="0054266C" w:rsidRDefault="0054266C" w:rsidP="008D7213">
      <w:pPr>
        <w:pStyle w:val="NoSpacing"/>
      </w:pPr>
    </w:p>
    <w:p w:rsidR="0054266C" w:rsidRPr="006D0061" w:rsidRDefault="0054266C" w:rsidP="008D7213">
      <w:pPr>
        <w:pStyle w:val="NoSpacing"/>
      </w:pPr>
    </w:p>
    <w:p w:rsidR="00DB0526" w:rsidRPr="006D0061" w:rsidRDefault="00DB0526" w:rsidP="008D7213">
      <w:pPr>
        <w:pStyle w:val="NoSpacing"/>
      </w:pPr>
    </w:p>
    <w:p w:rsidR="008D7213" w:rsidRPr="008D7213" w:rsidRDefault="008D7213" w:rsidP="008D7213">
      <w:pPr>
        <w:pStyle w:val="NoSpacing"/>
      </w:pPr>
    </w:p>
    <w:sectPr w:rsidR="008D7213" w:rsidRPr="008D7213" w:rsidSect="00D22218">
      <w:type w:val="continuous"/>
      <w:pgSz w:w="15840" w:h="12240" w:orient="landscape"/>
      <w:pgMar w:top="288" w:right="288" w:bottom="288" w:left="288" w:header="720" w:footer="720" w:gutter="0"/>
      <w:cols w:num="2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49A2"/>
    <w:rsid w:val="001A17C1"/>
    <w:rsid w:val="001D766E"/>
    <w:rsid w:val="0054266C"/>
    <w:rsid w:val="005749A2"/>
    <w:rsid w:val="006D0061"/>
    <w:rsid w:val="00783D96"/>
    <w:rsid w:val="007E3228"/>
    <w:rsid w:val="008B48CC"/>
    <w:rsid w:val="008D7213"/>
    <w:rsid w:val="00AC1C4F"/>
    <w:rsid w:val="00CA1063"/>
    <w:rsid w:val="00D22218"/>
    <w:rsid w:val="00DB0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749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49A2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8D721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749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49A2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8D721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116</Words>
  <Characters>66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vin</dc:creator>
  <cp:lastModifiedBy>Kevin</cp:lastModifiedBy>
  <cp:revision>11</cp:revision>
  <dcterms:created xsi:type="dcterms:W3CDTF">2013-02-22T03:22:00Z</dcterms:created>
  <dcterms:modified xsi:type="dcterms:W3CDTF">2013-02-25T04:22:00Z</dcterms:modified>
</cp:coreProperties>
</file>